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20"/>
  </p:notesMasterIdLst>
  <p:handoutMasterIdLst>
    <p:handoutMasterId r:id="rId21"/>
  </p:handoutMasterIdLst>
  <p:sldIdLst>
    <p:sldId id="264" r:id="rId2"/>
    <p:sldId id="340" r:id="rId3"/>
    <p:sldId id="368" r:id="rId4"/>
    <p:sldId id="355" r:id="rId5"/>
    <p:sldId id="327" r:id="rId6"/>
    <p:sldId id="268" r:id="rId7"/>
    <p:sldId id="328" r:id="rId8"/>
    <p:sldId id="330" r:id="rId9"/>
    <p:sldId id="352" r:id="rId10"/>
    <p:sldId id="324" r:id="rId11"/>
    <p:sldId id="351" r:id="rId12"/>
    <p:sldId id="353" r:id="rId13"/>
    <p:sldId id="366" r:id="rId14"/>
    <p:sldId id="333" r:id="rId15"/>
    <p:sldId id="336" r:id="rId16"/>
    <p:sldId id="332" r:id="rId17"/>
    <p:sldId id="334" r:id="rId18"/>
    <p:sldId id="335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7B20AE0-26A9-4D9A-9BBE-4A057475DF7E}" v="6" dt="2020-11-12T20:17:04.12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5" autoAdjust="0"/>
    <p:restoredTop sz="91960" autoAdjust="0"/>
  </p:normalViewPr>
  <p:slideViewPr>
    <p:cSldViewPr snapToGrid="0" snapToObjects="1">
      <p:cViewPr varScale="1">
        <p:scale>
          <a:sx n="75" d="100"/>
          <a:sy n="75" d="100"/>
        </p:scale>
        <p:origin x="763" y="6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5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5/10/relationships/revisionInfo" Target="revisionInfo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11/12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11/1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8230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4311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853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eserve Officers' Training Corps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(</a:t>
            </a:r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OTC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)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4533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hyperlink" Target="https://tinyurl.com/yyelqomp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Overview </a:t>
            </a:r>
          </a:p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Department of Integrated Information Technology </a:t>
            </a:r>
          </a:p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richigno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crichigno@cec.sc.edu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Virtual Meeting – College of Engineering and Computing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ovember 12, 2020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ATE and C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SF Advanced Technical Education (ATE) and NSF Campus Cyberinfrastructure (CC) (2019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a multi-state distributed cloud to support teaching, research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2+2+2 program (HS + College + University)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istributed cloud pools resources from SC and NC, serves institutions seamlessl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quests to use the platform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Berkeley National Lab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SANS institute (“</a:t>
            </a:r>
            <a:r>
              <a:rPr lang="en-US" sz="1500" dirty="0" err="1"/>
              <a:t>girlsgocyber</a:t>
            </a:r>
            <a:r>
              <a:rPr lang="en-US" sz="1500" dirty="0"/>
              <a:t>”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Multiple higher-ed institution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International Networks at Indiana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Fort Gordon (PAN’s NGFW, VMware Clouds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Texas’ </a:t>
            </a:r>
            <a:r>
              <a:rPr lang="en-US" sz="1500" dirty="0" err="1"/>
              <a:t>Lonestart</a:t>
            </a:r>
            <a:r>
              <a:rPr lang="en-US" sz="1500" dirty="0"/>
              <a:t> Education and Research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9417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ABE4E7B-F2FF-4E04-8811-F42A6BFDD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608515"/>
              </p:ext>
            </p:extLst>
          </p:nvPr>
        </p:nvGraphicFramePr>
        <p:xfrm>
          <a:off x="5964192" y="2991174"/>
          <a:ext cx="5189326" cy="3283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492346" imgH="4107164" progId="Visio.Drawing.15">
                  <p:embed/>
                </p:oleObj>
              </mc:Choice>
              <mc:Fallback>
                <p:oleObj name="Visio" r:id="rId3" imgW="6492346" imgH="4107164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4ABE4E7B-F2FF-4E04-8811-F42A6BFDDD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192" y="2991174"/>
                        <a:ext cx="5189326" cy="3283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52053379-5BE9-4E86-8BBA-0456A941148F}"/>
              </a:ext>
            </a:extLst>
          </p:cNvPr>
          <p:cNvSpPr/>
          <p:nvPr/>
        </p:nvSpPr>
        <p:spPr>
          <a:xfrm>
            <a:off x="5789023" y="2991174"/>
            <a:ext cx="5562600" cy="328355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5993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ATE 2021-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ational Online Platform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nsortium of Colleges and Universitie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ndustr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Palo Alto Networks Cybersecurity Academ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Cisco Network Academ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VMware IT Academ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…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15733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BA1589FE-E638-4FE8-93BC-FC022A43E97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827" y="1695926"/>
            <a:ext cx="5434013" cy="346614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76865498-67FE-46C7-97D0-AEB4898E99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9222" y="3199621"/>
            <a:ext cx="3569505" cy="2724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1327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68CCB4-EB84-4BFF-9534-F289C868CB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9295" y="1287073"/>
            <a:ext cx="5693410" cy="3520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76576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Slid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634208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94025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7DCA053-3FAA-4FCD-9439-2606F4D1B6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901" y="2238992"/>
            <a:ext cx="6269006" cy="310821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6DB65DAE-A533-470E-9DF5-581717BDF186}"/>
              </a:ext>
            </a:extLst>
          </p:cNvPr>
          <p:cNvSpPr/>
          <p:nvPr/>
        </p:nvSpPr>
        <p:spPr>
          <a:xfrm>
            <a:off x="432901" y="5424944"/>
            <a:ext cx="626900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Global distribution of exploited IoT devices; results from this research projec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4973489-F8EA-48EC-A3E8-ECA09093A7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443" y="2238991"/>
            <a:ext cx="3076494" cy="31082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4B8C3CC8-0C6C-44E1-A45A-35F0B870D286}"/>
              </a:ext>
            </a:extLst>
          </p:cNvPr>
          <p:cNvSpPr/>
          <p:nvPr/>
        </p:nvSpPr>
        <p:spPr>
          <a:xfrm>
            <a:off x="7851443" y="5424944"/>
            <a:ext cx="3153443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Malware exploiting default credentials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4A571F3C-2CE5-4472-89EC-2AC8BD4A3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657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C1F39C4-D9EF-47F2-A1AE-0174D2FA81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6335" y="2351314"/>
            <a:ext cx="6479329" cy="3239665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8D5C88D-174C-4DD8-A43E-2D67D19F4613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0CB81BF3-6735-4463-8413-6289BAAD35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276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erformance testing Google’s new communication protocol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Feedback to Google (used in </a:t>
            </a:r>
            <a:r>
              <a:rPr lang="en-US" dirty="0" err="1"/>
              <a:t>Youtube</a:t>
            </a:r>
            <a:r>
              <a:rPr lang="en-US" dirty="0"/>
              <a:t>, Chrome, and other app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mulating behavior in private cloud before Google’s protocol public releas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83C3730-62F1-4A88-A91E-C03CF28999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9997" y="2537050"/>
            <a:ext cx="5388430" cy="355146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771F829-3E52-400F-ADBF-3DDEB6DEB6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977" y="2980309"/>
            <a:ext cx="4263703" cy="2361757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D3DA51D-BD4C-4F6E-834D-8C876B267C2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A95DD89-ED11-4A77-A24A-CC780B38BF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431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836C462-9880-4F95-8327-FE740D6AE1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32" y="3167094"/>
            <a:ext cx="3974443" cy="2277913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748FB13-CAC9-46C5-B490-923D7744AE81}"/>
              </a:ext>
            </a:extLst>
          </p:cNvPr>
          <p:cNvGraphicFramePr>
            <a:graphicFrameLocks noGrp="1"/>
          </p:cNvGraphicFramePr>
          <p:nvPr/>
        </p:nvGraphicFramePr>
        <p:xfrm>
          <a:off x="5706833" y="3518583"/>
          <a:ext cx="4701209" cy="1737360"/>
        </p:xfrm>
        <a:graphic>
          <a:graphicData uri="http://schemas.openxmlformats.org/drawingml/2006/table">
            <a:tbl>
              <a:tblPr/>
              <a:tblGrid>
                <a:gridCol w="1008244">
                  <a:extLst>
                    <a:ext uri="{9D8B030D-6E8A-4147-A177-3AD203B41FA5}">
                      <a16:colId xmlns:a16="http://schemas.microsoft.com/office/drawing/2014/main" val="1899566845"/>
                    </a:ext>
                  </a:extLst>
                </a:gridCol>
                <a:gridCol w="1715784">
                  <a:extLst>
                    <a:ext uri="{9D8B030D-6E8A-4147-A177-3AD203B41FA5}">
                      <a16:colId xmlns:a16="http://schemas.microsoft.com/office/drawing/2014/main" val="1632571523"/>
                    </a:ext>
                  </a:extLst>
                </a:gridCol>
                <a:gridCol w="1977181">
                  <a:extLst>
                    <a:ext uri="{9D8B030D-6E8A-4147-A177-3AD203B41FA5}">
                      <a16:colId xmlns:a16="http://schemas.microsoft.com/office/drawing/2014/main" val="3870497211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grammable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-purpose </a:t>
                      </a:r>
                    </a:p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PU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6402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6,000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 10,000 - 25,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348303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pacit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35,000,000 connections per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500 connections per cor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1402047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0 nano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ns to hundreds of milli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373306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48364B7B-233B-47E3-8D21-31B753ED94F6}"/>
              </a:ext>
            </a:extLst>
          </p:cNvPr>
          <p:cNvSpPr txBox="1"/>
          <p:nvPr/>
        </p:nvSpPr>
        <p:spPr>
          <a:xfrm>
            <a:off x="5908814" y="3196788"/>
            <a:ext cx="42338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Application example: media (voice) relay server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4D6014E-ADBC-4651-8963-2CF99C7A757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1" name="Picture 20">
            <a:extLst>
              <a:ext uri="{FF2B5EF4-FFF2-40B4-BE49-F238E27FC236}">
                <a16:creationId xmlns:a16="http://schemas.microsoft.com/office/drawing/2014/main" id="{98709F83-822F-4718-A572-18EACA7041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3000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8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5BE0A95-E7EC-4A9E-A766-243C5DE7AA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4924" y="3266211"/>
            <a:ext cx="5388095" cy="289293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E526C3E2-5137-41BB-9898-70FE830BCB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694" y="2993259"/>
            <a:ext cx="5388095" cy="292543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7443146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T Prog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B. S. Integrated Information Technolog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120 credit hours, 400-hour internship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urriculum includ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ybersecurity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IT Business Opera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atabas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ing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oject Management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b Development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department is developing a fully online BSc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BET accredited (“quality assurance”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1FD4A11-858D-4B49-9420-8A4555BCA12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2317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5413298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T Prog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grams are more practical than theoretical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urses reinforce the theoretical knowledge with hands-on activitie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What do graduates do?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y build, maintain, operate, and repair hardware and software associated with computer system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 engineer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ybersecurity analyst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b design and service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ser experience / human-computer interaction professional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loud system specialist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ecurity Operation Center (SOC) analyst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ata analytics professional</a:t>
            </a:r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2317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E8D7994-6009-49B6-998D-2657D0F168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1479" y="2814038"/>
            <a:ext cx="4445577" cy="301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4212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T Program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Minor in Integrated Information Technolog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18 credit hour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everal concentrations 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b="1" dirty="0"/>
              <a:t>Cybersecurity Opera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IT Business Opera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atabas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ing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oject Management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b Development</a:t>
            </a:r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A2DED0C-0675-47E5-853E-605F9D3F90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9975" y="1954139"/>
            <a:ext cx="5177473" cy="13472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C423EF7-2F98-4DAA-90D6-AD0B546AD7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5745" y="2489833"/>
            <a:ext cx="5105931" cy="178879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83C2885-BC35-4E01-A0DE-347984B1F5B6}"/>
              </a:ext>
            </a:extLst>
          </p:cNvPr>
          <p:cNvSpPr txBox="1"/>
          <p:nvPr/>
        </p:nvSpPr>
        <p:spPr>
          <a:xfrm>
            <a:off x="6125744" y="4411288"/>
            <a:ext cx="510593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i="0" dirty="0">
                <a:solidFill>
                  <a:srgbClr val="373A3C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urses map learning objectives to the U.S. NICE framework  (ITEC 293, ITEC 445, ITEC 493)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636BC0-19F1-4067-A099-9F75F3927E2B}"/>
              </a:ext>
            </a:extLst>
          </p:cNvPr>
          <p:cNvSpPr txBox="1"/>
          <p:nvPr/>
        </p:nvSpPr>
        <p:spPr>
          <a:xfrm>
            <a:off x="983846" y="5568259"/>
            <a:ext cx="1021225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5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e National Initiative for Cybersecurity Education (NICE) Framework is a national-focused resource that categorizes and describes cybersecurity work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752E202-9701-426D-9D3A-B4CC537D1D6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2317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4629003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Credenti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oD’s Information Assurance (IA) workforce is classified in IA technical (IAT):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1 (IAT 1): Computing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2 (IAT 2): Network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3 (IAT 3): Enclave, advanced network &amp; computer information assuranc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t requires partnership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72629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8137EC1-264A-4885-9416-A4175D731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7600" y="3657599"/>
            <a:ext cx="7524750" cy="2171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37AB461-87C6-4F69-BDF3-A21A6C16EC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8A1F4E5-5048-4F33-8608-64E64B40B4FA}"/>
              </a:ext>
            </a:extLst>
          </p:cNvPr>
          <p:cNvSpPr txBox="1"/>
          <p:nvPr/>
        </p:nvSpPr>
        <p:spPr>
          <a:xfrm>
            <a:off x="2339650" y="5784333"/>
            <a:ext cx="707867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300" b="0" i="0" dirty="0">
                <a:solidFill>
                  <a:srgbClr val="4D5156"/>
                </a:solidFill>
                <a:effectLst/>
                <a:latin typeface="Roboto"/>
              </a:rPr>
              <a:t>NICE: National Initiative for </a:t>
            </a:r>
            <a:r>
              <a:rPr lang="en-US" sz="1300" b="0" i="0">
                <a:solidFill>
                  <a:srgbClr val="4D5156"/>
                </a:solidFill>
                <a:effectLst/>
                <a:latin typeface="Roboto"/>
              </a:rPr>
              <a:t>Cybersecurity Education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39707594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476" y="1"/>
            <a:ext cx="11571033" cy="888999"/>
          </a:xfrm>
        </p:spPr>
        <p:txBody>
          <a:bodyPr>
            <a:normAutofit/>
          </a:bodyPr>
          <a:lstStyle/>
          <a:p>
            <a:r>
              <a:rPr kumimoji="0" lang="en-US" sz="3800" b="0" i="0" u="none" strike="noStrike" kern="1200" cap="none" spc="-5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Office of Naval Research (ONR) Project</a:t>
            </a:r>
            <a:endParaRPr lang="en-US" sz="2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“Enhancing the Preparation of Next-generation Cyber Professionals”</a:t>
            </a:r>
            <a:endParaRPr lang="en-US" dirty="0"/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outh Carolina cybersecurity needs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IWC Atlantic, SRNL, Fort Jackson, Shaw Air Force Base, private industry</a:t>
            </a:r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cruiting the American military’s cyber force is more difficult than ever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oD has been struggling to hire more than 8,000 cyber positions (2018)</a:t>
            </a:r>
            <a:r>
              <a:rPr lang="en-US" baseline="30000" dirty="0"/>
              <a:t>1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hortage of cybersecurity professional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College of Engineering and Computing is addressing the workforce needs: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Encourage students to acquire “cyber” knowledge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ivate cloud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ollaboration among industry, government, education institutions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707FCF9-DF52-41C1-93C0-582BF8D8303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3644" y="3985939"/>
            <a:ext cx="2846852" cy="197533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B028B32-6AB9-4D9E-B18A-E40893157ABF}"/>
              </a:ext>
            </a:extLst>
          </p:cNvPr>
          <p:cNvSpPr txBox="1"/>
          <p:nvPr/>
        </p:nvSpPr>
        <p:spPr>
          <a:xfrm>
            <a:off x="5328491" y="5503072"/>
            <a:ext cx="296324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ybersecurity job openings in four metro areas near Columbia, Feb. 2020</a:t>
            </a:r>
            <a:endParaRPr lang="en-US" sz="13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24F97F-126F-47F3-906F-FBC50D9D8F17}"/>
              </a:ext>
            </a:extLst>
          </p:cNvPr>
          <p:cNvSpPr txBox="1"/>
          <p:nvPr/>
        </p:nvSpPr>
        <p:spPr>
          <a:xfrm>
            <a:off x="691333" y="6086865"/>
            <a:ext cx="1039869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600"/>
              </a:spcBef>
              <a:spcAft>
                <a:spcPts val="0"/>
              </a:spcAft>
              <a:tabLst>
                <a:tab pos="342900" algn="l"/>
              </a:tabLst>
            </a:pPr>
            <a:r>
              <a:rPr lang="en-US" sz="13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1. J. Lynch, “Inside the Pentagon’s Struggle to Build a Cyber Force,” Fifth Domain publication, October 29, 2018. Online</a:t>
            </a:r>
            <a:r>
              <a:rPr lang="en-US" sz="1300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  </a:t>
            </a:r>
            <a:r>
              <a:rPr lang="en-US" sz="1300" u="sng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yyelqomp</a:t>
            </a:r>
            <a:endParaRPr lang="en-US" sz="1300" dirty="0">
              <a:effectLst/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A8AABC9-AAB1-4838-B784-DCB12499D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837373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6D4E8A94-DA8B-4858-A98C-E91CD6C08A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94787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 credential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08497714-B738-4BE8-A6A6-977C22F3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48619ED-681D-4BB7-8BC5-39AC985076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1F644F8-9A93-43CB-9543-06EFA71B4E61}"/>
              </a:ext>
            </a:extLst>
          </p:cNvPr>
          <p:cNvSpPr txBox="1"/>
          <p:nvPr/>
        </p:nvSpPr>
        <p:spPr>
          <a:xfrm>
            <a:off x="6033541" y="5955172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0805002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24731BE-AD1C-4457-A446-775D1B5992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C52727F-459F-46AC-8D0C-DBD9A64904F1}"/>
              </a:ext>
            </a:extLst>
          </p:cNvPr>
          <p:cNvSpPr/>
          <p:nvPr/>
        </p:nvSpPr>
        <p:spPr>
          <a:xfrm>
            <a:off x="6307494" y="4954555"/>
            <a:ext cx="802433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7885D88-1C49-4BD3-A12C-9DA7B65BA135}"/>
              </a:ext>
            </a:extLst>
          </p:cNvPr>
          <p:cNvSpPr/>
          <p:nvPr/>
        </p:nvSpPr>
        <p:spPr>
          <a:xfrm>
            <a:off x="6382140" y="5769229"/>
            <a:ext cx="880188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6EC830F-07CF-4B0B-A01C-8DEDAA5956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DDA20D4-BFB5-4591-BD0F-1B0769B6A299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 credential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567A7D9-FCCA-4A3B-97A2-69076633F4F2}"/>
              </a:ext>
            </a:extLst>
          </p:cNvPr>
          <p:cNvSpPr/>
          <p:nvPr/>
        </p:nvSpPr>
        <p:spPr>
          <a:xfrm>
            <a:off x="741680" y="3911600"/>
            <a:ext cx="1676400" cy="28448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779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Undergraduate students work 18 hours per week, 15 weeks, $18 per hour ($4,050)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research 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Focus on relevant technology, customized scenarios; e.g., IPsec-based VPNs with NGFWs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E102421-4364-4C56-B7F0-FEEBA0AD3C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A34CF43-76F9-456F-88ED-9E52EB2083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2196" y="2931197"/>
            <a:ext cx="4599235" cy="3213344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7881920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062</TotalTime>
  <Words>955</Words>
  <Application>Microsoft Office PowerPoint</Application>
  <PresentationFormat>Widescreen</PresentationFormat>
  <Paragraphs>187</Paragraphs>
  <Slides>18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Arial</vt:lpstr>
      <vt:lpstr>Calibri</vt:lpstr>
      <vt:lpstr>Calibri Light</vt:lpstr>
      <vt:lpstr>Cambria</vt:lpstr>
      <vt:lpstr>Roboto</vt:lpstr>
      <vt:lpstr>Times New Roman</vt:lpstr>
      <vt:lpstr>Wingdings</vt:lpstr>
      <vt:lpstr>Retrospect</vt:lpstr>
      <vt:lpstr>Visio</vt:lpstr>
      <vt:lpstr>PowerPoint Presentation</vt:lpstr>
      <vt:lpstr>IIT Program</vt:lpstr>
      <vt:lpstr>IIT Program</vt:lpstr>
      <vt:lpstr>IIT Program </vt:lpstr>
      <vt:lpstr>Additional Credentials</vt:lpstr>
      <vt:lpstr>Office of Naval Research (ONR) Project</vt:lpstr>
      <vt:lpstr>ONR’s Cyber Project</vt:lpstr>
      <vt:lpstr>ONR’s Cyber Project</vt:lpstr>
      <vt:lpstr>ONR’s Cyber Project</vt:lpstr>
      <vt:lpstr>NSF ATE and CC</vt:lpstr>
      <vt:lpstr>NSF ATE 2021- …</vt:lpstr>
      <vt:lpstr>PowerPoint Presentation</vt:lpstr>
      <vt:lpstr>Additional Slides</vt:lpstr>
      <vt:lpstr>Graduate Projects</vt:lpstr>
      <vt:lpstr>Graduate Projects</vt:lpstr>
      <vt:lpstr>Graduate Projects</vt:lpstr>
      <vt:lpstr>Graduate Projects</vt:lpstr>
      <vt:lpstr>Graduate Project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RICHIGNO BENITEZ, JORGE</cp:lastModifiedBy>
  <cp:revision>144</cp:revision>
  <dcterms:created xsi:type="dcterms:W3CDTF">2020-04-03T21:33:21Z</dcterms:created>
  <dcterms:modified xsi:type="dcterms:W3CDTF">2020-11-12T20:21:50Z</dcterms:modified>
</cp:coreProperties>
</file>